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5E253E">
      <w:r>
        <w:object w:dxaOrig="16295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08.75pt" o:ole="">
            <v:imagedata r:id="rId4" o:title=""/>
          </v:shape>
          <o:OLEObject Type="Embed" ProgID="Visio.Drawing.11" ShapeID="_x0000_i1025" DrawAspect="Content" ObjectID="_1368038903" r:id="rId5"/>
        </w:object>
      </w:r>
    </w:p>
    <w:sectPr w:rsidR="00E544DC" w:rsidSect="0060558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drawingGridHorizontalSpacing w:val="110"/>
  <w:displayHorizontalDrawingGridEvery w:val="2"/>
  <w:characterSpacingControl w:val="doNotCompress"/>
  <w:compat/>
  <w:rsids>
    <w:rsidRoot w:val="00605580"/>
    <w:rsid w:val="001A0237"/>
    <w:rsid w:val="001E0868"/>
    <w:rsid w:val="005E253E"/>
    <w:rsid w:val="00605580"/>
    <w:rsid w:val="00C84164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57:00Z</dcterms:created>
  <dcterms:modified xsi:type="dcterms:W3CDTF">2011-05-27T19:57:00Z</dcterms:modified>
</cp:coreProperties>
</file>